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8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7.xml" ContentType="application/vnd.openxmlformats-officedocument.presentationml.slide+xml"/>
  <Override PartName="/ppt/slides/slide20.xml" ContentType="application/vnd.openxmlformats-officedocument.presentationml.slide+xml"/>
  <Override PartName="/ppt/slides/slide22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21.xml" ContentType="application/vnd.openxmlformats-officedocument.presentationml.slide+xml"/>
  <Override PartName="/ppt/slides/slide4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23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8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14.xml" ContentType="application/vnd.openxmlformats-officedocument.presentationml.slideLayout+xml"/>
  <Override PartName="/ppt/notesSlides/notesSlide12.xml" ContentType="application/vnd.openxmlformats-officedocument.presentationml.notesSlide+xml"/>
  <Override PartName="/ppt/slideLayouts/slideLayout13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.xml" ContentType="application/vnd.openxmlformats-officedocument.presentationml.notesSlide+xml"/>
  <Override PartName="/ppt/slideLayouts/slideLayout4.xml" ContentType="application/vnd.openxmlformats-officedocument.presentationml.slideLayout+xml"/>
  <Override PartName="/ppt/notesSlides/notesSlide15.xml" ContentType="application/vnd.openxmlformats-officedocument.presentationml.notesSlide+xml"/>
  <Override PartName="/ppt/slideLayouts/slideLayout5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B6B77-418D-42B2-B7ED-DF5DD19B3F12}" type="datetimeFigureOut">
              <a:rPr lang="id-ID" smtClean="0"/>
              <a:t>24/1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59A589-0C07-4F9D-A4D9-5511B02E3E3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749348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83D3488-DD7B-491A-8CFB-8A3AE670D6DC}" type="slidenum">
              <a:rPr lang="en-US" altLang="id-ID"/>
              <a:pPr/>
              <a:t>2</a:t>
            </a:fld>
            <a:endParaRPr lang="en-US" altLang="id-ID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2075" y="909638"/>
            <a:ext cx="6615113" cy="3722687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678363"/>
            <a:ext cx="4962525" cy="45291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mtClean="0">
                <a:latin typeface="Arial" panose="020B0604020202020204" pitchFamily="34" charset="0"/>
              </a:rPr>
              <a:t>Catatan :</a:t>
            </a:r>
            <a:endParaRPr lang="en-GB" altLang="id-ID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4794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9553AC8-93B0-4937-801D-3E1D4C25AB1E}" type="slidenum">
              <a:rPr lang="en-US" altLang="id-ID"/>
              <a:pPr/>
              <a:t>11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5903746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9BFB48B-0791-4FB2-8366-BF8DD12E4DCA}" type="slidenum">
              <a:rPr lang="en-US" altLang="id-ID"/>
              <a:pPr/>
              <a:t>12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1878703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D4BB7A4-759F-4A78-9950-BE1AC73CCCD6}" type="slidenum">
              <a:rPr lang="en-US" altLang="id-ID"/>
              <a:pPr/>
              <a:t>1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5733790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DFE852-8AF4-47DE-A839-28C64E966B08}" type="slidenum">
              <a:rPr lang="en-US" altLang="id-ID"/>
              <a:pPr/>
              <a:t>1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4129192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C26ACD5-0F89-4D69-94D9-B75EF1E90E03}" type="slidenum">
              <a:rPr lang="en-US" altLang="id-ID"/>
              <a:pPr/>
              <a:t>1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8747924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9E89297-5EF8-4E6E-8683-65FFB7B9E8F0}" type="slidenum">
              <a:rPr lang="en-US" altLang="id-ID"/>
              <a:pPr/>
              <a:t>16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1634787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691775-932B-4DB7-A96F-44153539EAE7}" type="slidenum">
              <a:rPr lang="en-US" altLang="id-ID"/>
              <a:pPr/>
              <a:t>1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9154465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14E07F-6F73-4B76-906E-D46DA306996B}" type="slidenum">
              <a:rPr lang="en-US" altLang="id-ID"/>
              <a:pPr/>
              <a:t>1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8214548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BEC8617-AE8B-4B2B-8359-B2D2D9264EF8}" type="slidenum">
              <a:rPr lang="en-US" altLang="id-ID"/>
              <a:pPr/>
              <a:t>1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1262238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73C3565-9B24-479D-A26B-BAF0009A9096}" type="slidenum">
              <a:rPr lang="en-US" altLang="id-ID"/>
              <a:pPr/>
              <a:t>20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3183420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0C7111B-43A8-4EF7-9886-CDCC8B9A8EF7}" type="slidenum">
              <a:rPr lang="en-US" altLang="id-ID"/>
              <a:pPr/>
              <a:t>3</a:t>
            </a:fld>
            <a:endParaRPr lang="en-US" altLang="id-ID"/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2075" y="909638"/>
            <a:ext cx="6615113" cy="3722687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678363"/>
            <a:ext cx="4962525" cy="45291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mtClean="0">
                <a:latin typeface="Arial" panose="020B0604020202020204" pitchFamily="34" charset="0"/>
              </a:rPr>
              <a:t>Catatan :</a:t>
            </a:r>
            <a:endParaRPr lang="en-GB" altLang="id-ID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75262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9C5556-F12E-4A08-8435-0A112BB727BF}" type="slidenum">
              <a:rPr lang="en-US" altLang="id-ID"/>
              <a:pPr/>
              <a:t>21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538657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3B734A-0F20-4E57-A65C-2FE9444A3581}" type="slidenum">
              <a:rPr lang="en-US" altLang="id-ID"/>
              <a:pPr/>
              <a:t>22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6465820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4DA1BD9-1CEF-40FA-9FC3-B88294463579}" type="slidenum">
              <a:rPr lang="en-US" altLang="id-ID"/>
              <a:pPr/>
              <a:t>2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0059701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D442C0-7F3E-486A-8E64-762832B40F61}" type="slidenum">
              <a:rPr lang="en-US" altLang="id-ID"/>
              <a:pPr/>
              <a:t>2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98283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DCB08B7-783E-4E79-8B46-FF93802B9221}" type="slidenum">
              <a:rPr lang="en-US" altLang="id-ID"/>
              <a:pPr/>
              <a:t>2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5702830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080000-A4A8-42B3-AD95-1A2FF03E4747}" type="slidenum">
              <a:rPr lang="en-US" altLang="id-ID"/>
              <a:pPr/>
              <a:t>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0639275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649EBA-A9D5-43AF-B88E-25466FFFAC58}" type="slidenum">
              <a:rPr lang="en-US" altLang="id-ID"/>
              <a:pPr/>
              <a:t>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57485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01F418B-5CA9-472C-9F10-3E00A546A0EB}" type="slidenum">
              <a:rPr lang="en-US" altLang="id-ID"/>
              <a:pPr/>
              <a:t>6</a:t>
            </a:fld>
            <a:endParaRPr lang="en-US" altLang="id-ID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76225" y="744538"/>
            <a:ext cx="6615113" cy="3722687"/>
          </a:xfrm>
          <a:ln/>
        </p:spPr>
      </p:sp>
      <p:sp>
        <p:nvSpPr>
          <p:cNvPr id="61444" name="Rectangle 3"/>
          <p:cNvSpPr>
            <a:spLocks noChangeArrowheads="1"/>
          </p:cNvSpPr>
          <p:nvPr/>
        </p:nvSpPr>
        <p:spPr bwMode="auto">
          <a:xfrm>
            <a:off x="1208088" y="4483100"/>
            <a:ext cx="995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id-ID">
                <a:latin typeface="Times New Roman" panose="02020603050405020304" pitchFamily="18" charset="0"/>
              </a:rPr>
              <a:t>Catatan :</a:t>
            </a:r>
            <a:endParaRPr lang="en-GB" altLang="id-ID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94890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4AE2F6D-A1C9-44D4-A264-0DCD36584D22}" type="slidenum">
              <a:rPr lang="en-US" altLang="id-ID"/>
              <a:pPr/>
              <a:t>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897315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5B547B-00A7-4D2E-811E-E646B5164C5B}" type="slidenum">
              <a:rPr lang="en-US" altLang="id-ID"/>
              <a:pPr/>
              <a:t>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716473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BD618BD-9EFB-49BB-B0FB-B1BB5FE73182}" type="slidenum">
              <a:rPr lang="en-US" altLang="id-ID"/>
              <a:pPr/>
              <a:t>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25819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id-ID" smtClean="0">
              <a:latin typeface="Arial" panose="020B0604020202020204" pitchFamily="34" charset="0"/>
            </a:endParaRP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020877-4DC1-4282-9902-78E6797A3C07}" type="slidenum">
              <a:rPr lang="en-US" altLang="id-ID"/>
              <a:pPr/>
              <a:t>10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149744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09120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472087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78381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70889D-8CC2-427F-B638-F86BE97E8EF2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B8685E-077A-4998-9581-7589E48F6616}" type="datetime3">
              <a:rPr lang="en-US"/>
              <a:pPr>
                <a:defRPr/>
              </a:pPr>
              <a:t>24 December 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4861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9977DE-F49A-4CB5-87A7-C998DBB57EB4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F0C249-2049-4B64-B85A-A29B3981E66D}" type="datetime3">
              <a:rPr lang="en-US"/>
              <a:pPr>
                <a:defRPr/>
              </a:pPr>
              <a:t>24 December 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4518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457200"/>
            <a:ext cx="109728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1F9303-B404-4272-BB08-A5A55909A492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4C791-A85E-4043-80F4-C840F2B81696}" type="datetime3">
              <a:rPr lang="en-US"/>
              <a:pPr>
                <a:defRPr/>
              </a:pPr>
              <a:t>24 December 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5318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310269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81010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3105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842488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23806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318938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411867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33776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vmlDrawing" Target="../drawings/vmlDrawing1.vml"/><Relationship Id="rId20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oleObject2.bin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961822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CorelDRAW" r:id="rId17" imgW="6841112" imgH="478322" progId="">
                  <p:embed/>
                </p:oleObj>
              </mc:Choice>
              <mc:Fallback>
                <p:oleObj name="CorelDRAW" r:id="rId17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9ACCF3F8-D32E-422B-84DD-6E405AC419CF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853310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CorelDRAW" r:id="rId19" imgW="1293557" imgH="445660" progId="">
                  <p:embed/>
                </p:oleObj>
              </mc:Choice>
              <mc:Fallback>
                <p:oleObj name="CorelDRAW" r:id="rId19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73916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sz="4400" dirty="0"/>
              <a:t>Alur Sinyal dalam Sentral dan Deteksi Panggilan serta Pengecekan Data Base Pelanggan</a:t>
            </a:r>
            <a:r>
              <a:rPr lang="id-ID" dirty="0"/>
              <a:t/>
            </a:r>
            <a:br>
              <a:rPr lang="id-ID" dirty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3714387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C1B205-2A30-4449-819A-5F3C4D265111}" type="slidenum">
              <a:rPr lang="en-US" altLang="id-ID">
                <a:latin typeface="Arial Black" panose="020B0A04020102020204" pitchFamily="34" charset="0"/>
              </a:rPr>
              <a:pPr/>
              <a:t>10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703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960564" y="379414"/>
            <a:ext cx="7983537" cy="439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FF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ujian hasil scanning dengan elemen exor</a:t>
            </a:r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2743200" y="846139"/>
            <a:ext cx="5118100" cy="2378075"/>
            <a:chOff x="1427" y="628"/>
            <a:chExt cx="2376" cy="977"/>
          </a:xfrm>
        </p:grpSpPr>
        <p:pic>
          <p:nvPicPr>
            <p:cNvPr id="1536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7" y="644"/>
              <a:ext cx="2376" cy="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9" name="Rectangle 7"/>
            <p:cNvSpPr>
              <a:spLocks noChangeArrowheads="1"/>
            </p:cNvSpPr>
            <p:nvPr/>
          </p:nvSpPr>
          <p:spPr bwMode="auto">
            <a:xfrm>
              <a:off x="2199" y="628"/>
              <a:ext cx="165" cy="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id-ID" altLang="id-ID"/>
            </a:p>
          </p:txBody>
        </p:sp>
      </p:grpSp>
      <p:pic>
        <p:nvPicPr>
          <p:cNvPr id="1536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1150" y="4360864"/>
            <a:ext cx="6192838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0377" name="Rectangle 9"/>
          <p:cNvSpPr>
            <a:spLocks noChangeArrowheads="1"/>
          </p:cNvSpPr>
          <p:nvPr/>
        </p:nvSpPr>
        <p:spPr bwMode="auto">
          <a:xfrm>
            <a:off x="1795464" y="3846513"/>
            <a:ext cx="3684587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 simultan </a:t>
            </a:r>
          </a:p>
        </p:txBody>
      </p:sp>
    </p:spTree>
    <p:extLst>
      <p:ext uri="{BB962C8B-B14F-4D97-AF65-F5344CB8AC3E}">
        <p14:creationId xmlns:p14="http://schemas.microsoft.com/office/powerpoint/2010/main" val="397205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8DCE2-4601-46AB-AD87-4F71C0A3787E}" type="slidenum">
              <a:rPr lang="en-US" altLang="id-ID">
                <a:latin typeface="Arial Black" panose="020B0A04020102020204" pitchFamily="34" charset="0"/>
              </a:rPr>
              <a:pPr/>
              <a:t>11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621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17109" y="889793"/>
            <a:ext cx="4310063" cy="6207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FF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canning per-31 SLTU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16389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4450" y="1244600"/>
            <a:ext cx="5461000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7607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8EAB4AD-4733-436E-906D-5F45D3F50417}" type="slidenum">
              <a:rPr lang="en-US" altLang="id-ID">
                <a:latin typeface="Arial Black" panose="020B0A04020102020204" pitchFamily="34" charset="0"/>
              </a:rPr>
              <a:pPr/>
              <a:t>1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713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31781" y="1393810"/>
            <a:ext cx="5897563" cy="6207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FF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lass of Service </a:t>
            </a:r>
            <a:r>
              <a:rPr lang="en-US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yanan</a:t>
            </a: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COS)</a:t>
            </a: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1397" name="Rectangle 5"/>
          <p:cNvSpPr>
            <a:spLocks noChangeArrowheads="1"/>
          </p:cNvSpPr>
          <p:nvPr/>
        </p:nvSpPr>
        <p:spPr bwMode="auto">
          <a:xfrm>
            <a:off x="508363" y="783122"/>
            <a:ext cx="6451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defRPr/>
            </a:pP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ANGANAN ORIGINATING CALL</a:t>
            </a:r>
            <a:endParaRPr 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571399" name="Rectangle 7"/>
          <p:cNvSpPr>
            <a:spLocks noChangeArrowheads="1"/>
          </p:cNvSpPr>
          <p:nvPr/>
        </p:nvSpPr>
        <p:spPr bwMode="auto">
          <a:xfrm>
            <a:off x="631781" y="2158955"/>
            <a:ext cx="10687594" cy="391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etek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ff-hook (originating call),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elum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er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laku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eceke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la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yan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COS)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lebi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hulu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entu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ngka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gram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S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pa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kelompok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njad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3 :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line type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barring level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customer facilities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S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simp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baga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emi </a:t>
            </a:r>
            <a:r>
              <a:rPr lang="en-US" sz="2400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manent dat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S record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ield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bb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</p:txBody>
      </p:sp>
    </p:spTree>
    <p:extLst>
      <p:ext uri="{BB962C8B-B14F-4D97-AF65-F5344CB8AC3E}">
        <p14:creationId xmlns:p14="http://schemas.microsoft.com/office/powerpoint/2010/main" val="3631646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E24F1E-B4C1-486C-9A6B-51A10D807E14}" type="slidenum">
              <a:rPr lang="en-US" altLang="id-ID">
                <a:latin typeface="Arial Black" panose="020B0A04020102020204" pitchFamily="34" charset="0"/>
              </a:rPr>
              <a:pPr/>
              <a:t>1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4471" name="Rectangle 7"/>
          <p:cNvSpPr>
            <a:spLocks noChangeArrowheads="1"/>
          </p:cNvSpPr>
          <p:nvPr/>
        </p:nvSpPr>
        <p:spPr bwMode="auto">
          <a:xfrm>
            <a:off x="2755900" y="3619501"/>
            <a:ext cx="7620000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000 unassigned line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001 domestic subscriber’s line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010 Business subscriber’s line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011 Announcement within exchange (a recorded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	announcement which may be connected to a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	subscriber’s line in certain condition</a:t>
            </a:r>
          </a:p>
        </p:txBody>
      </p:sp>
      <p:sp>
        <p:nvSpPr>
          <p:cNvPr id="574472" name="Rectangle 8"/>
          <p:cNvSpPr>
            <a:spLocks noChangeArrowheads="1"/>
          </p:cNvSpPr>
          <p:nvPr/>
        </p:nvSpPr>
        <p:spPr bwMode="auto">
          <a:xfrm>
            <a:off x="2298700" y="3213101"/>
            <a:ext cx="3403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600" b="1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. </a:t>
            </a:r>
            <a:r>
              <a:rPr lang="en-US" sz="2600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600" b="1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ine Type</a:t>
            </a:r>
          </a:p>
        </p:txBody>
      </p:sp>
      <p:pic>
        <p:nvPicPr>
          <p:cNvPr id="1843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200" y="638176"/>
            <a:ext cx="7634288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323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0EA06BD-1679-4BC9-81F0-AABE606194C9}" type="slidenum">
              <a:rPr lang="en-US" altLang="id-ID">
                <a:latin typeface="Arial Black" panose="020B0A04020102020204" pitchFamily="34" charset="0"/>
              </a:rPr>
              <a:pPr/>
              <a:t>14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2424" name="Rectangle 8"/>
          <p:cNvSpPr>
            <a:spLocks noChangeArrowheads="1"/>
          </p:cNvSpPr>
          <p:nvPr/>
        </p:nvSpPr>
        <p:spPr bwMode="auto">
          <a:xfrm>
            <a:off x="3073400" y="381001"/>
            <a:ext cx="3365500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100 coinbox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101 data termina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110 pbx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111 ISDN line</a:t>
            </a:r>
          </a:p>
        </p:txBody>
      </p:sp>
      <p:sp>
        <p:nvSpPr>
          <p:cNvPr id="572426" name="Rectangle 10"/>
          <p:cNvSpPr>
            <a:spLocks noChangeArrowheads="1"/>
          </p:cNvSpPr>
          <p:nvPr/>
        </p:nvSpPr>
        <p:spPr bwMode="auto">
          <a:xfrm>
            <a:off x="3048000" y="2273301"/>
            <a:ext cx="5676900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00 no outgoing calls restriction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01 all outgoing calls bar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10 non local calls barr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11 international calls barred</a:t>
            </a:r>
          </a:p>
        </p:txBody>
      </p:sp>
      <p:sp>
        <p:nvSpPr>
          <p:cNvPr id="572427" name="Rectangle 11"/>
          <p:cNvSpPr>
            <a:spLocks noChangeArrowheads="1"/>
          </p:cNvSpPr>
          <p:nvPr/>
        </p:nvSpPr>
        <p:spPr bwMode="auto">
          <a:xfrm>
            <a:off x="2679700" y="1816101"/>
            <a:ext cx="4216400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300" b="1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. </a:t>
            </a:r>
            <a:r>
              <a:rPr lang="en-US" sz="2300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300" b="1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arring Level</a:t>
            </a:r>
          </a:p>
        </p:txBody>
      </p:sp>
      <p:sp>
        <p:nvSpPr>
          <p:cNvPr id="572428" name="Rectangle 12"/>
          <p:cNvSpPr>
            <a:spLocks noChangeArrowheads="1"/>
          </p:cNvSpPr>
          <p:nvPr/>
        </p:nvSpPr>
        <p:spPr bwMode="auto">
          <a:xfrm>
            <a:off x="3009900" y="4076701"/>
            <a:ext cx="5676900" cy="171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fer all call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fer on busy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ansfer on no reply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epeat last cal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hort-code dialling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ll-waiting indica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hree-party calls</a:t>
            </a:r>
          </a:p>
        </p:txBody>
      </p:sp>
      <p:sp>
        <p:nvSpPr>
          <p:cNvPr id="572429" name="Rectangle 13"/>
          <p:cNvSpPr>
            <a:spLocks noChangeArrowheads="1"/>
          </p:cNvSpPr>
          <p:nvPr/>
        </p:nvSpPr>
        <p:spPr bwMode="auto">
          <a:xfrm>
            <a:off x="2667000" y="3733801"/>
            <a:ext cx="51816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300" b="1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. </a:t>
            </a:r>
            <a:r>
              <a:rPr lang="en-US" sz="2300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300" b="1">
                <a:solidFill>
                  <a:srgbClr val="42004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ustomer Facilities :</a:t>
            </a:r>
          </a:p>
        </p:txBody>
      </p:sp>
    </p:spTree>
    <p:extLst>
      <p:ext uri="{BB962C8B-B14F-4D97-AF65-F5344CB8AC3E}">
        <p14:creationId xmlns:p14="http://schemas.microsoft.com/office/powerpoint/2010/main" val="1848407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87EEC4-11D5-410D-BA23-61F51286E65C}" type="slidenum">
              <a:rPr lang="en-US" altLang="id-ID">
                <a:latin typeface="Arial Black" panose="020B0A04020102020204" pitchFamily="34" charset="0"/>
              </a:rPr>
              <a:pPr/>
              <a:t>1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3455" name="Rectangle 15"/>
          <p:cNvSpPr>
            <a:spLocks noChangeArrowheads="1"/>
          </p:cNvSpPr>
          <p:nvPr/>
        </p:nvSpPr>
        <p:spPr bwMode="auto">
          <a:xfrm>
            <a:off x="2159000" y="442913"/>
            <a:ext cx="85090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ecekan data pelanggan saat originating calls</a:t>
            </a:r>
          </a:p>
        </p:txBody>
      </p:sp>
      <p:pic>
        <p:nvPicPr>
          <p:cNvPr id="20485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4114" y="1023938"/>
            <a:ext cx="5222875" cy="535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2151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09998CB-269F-41FD-AE98-6A34EE8D80F0}" type="slidenum">
              <a:rPr lang="en-US" altLang="id-ID">
                <a:latin typeface="Arial Black" panose="020B0A04020102020204" pitchFamily="34" charset="0"/>
              </a:rPr>
              <a:pPr/>
              <a:t>16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5491" name="Rectangle 3"/>
          <p:cNvSpPr>
            <a:spLocks noChangeArrowheads="1"/>
          </p:cNvSpPr>
          <p:nvPr/>
        </p:nvSpPr>
        <p:spPr bwMode="auto">
          <a:xfrm>
            <a:off x="2707277" y="257968"/>
            <a:ext cx="33020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ta Transient</a:t>
            </a:r>
          </a:p>
        </p:txBody>
      </p:sp>
      <p:sp>
        <p:nvSpPr>
          <p:cNvPr id="21509" name="Rectangle 10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5500" name="Rectangle 12"/>
          <p:cNvSpPr>
            <a:spLocks noChangeArrowheads="1"/>
          </p:cNvSpPr>
          <p:nvPr/>
        </p:nvSpPr>
        <p:spPr bwMode="auto">
          <a:xfrm>
            <a:off x="1071154" y="723900"/>
            <a:ext cx="9596846" cy="584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rupa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sifa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mentar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saa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apa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2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eni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transient 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line statu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facilities status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ine statu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line out of servic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line fre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line engag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line parked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to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facilities statu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transfer all calls enabl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transfer on busy enabl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transfer on no reply enabl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repeat last call enabl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call waiting indication enabl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alarm call enabled</a:t>
            </a:r>
          </a:p>
        </p:txBody>
      </p:sp>
    </p:spTree>
    <p:extLst>
      <p:ext uri="{BB962C8B-B14F-4D97-AF65-F5344CB8AC3E}">
        <p14:creationId xmlns:p14="http://schemas.microsoft.com/office/powerpoint/2010/main" val="1874776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B8B954B-CBFF-434D-800B-453084815ACF}" type="slidenum">
              <a:rPr lang="en-US" altLang="id-ID">
                <a:latin typeface="Arial Black" panose="020B0A04020102020204" pitchFamily="34" charset="0"/>
              </a:rPr>
              <a:pPr/>
              <a:t>1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6515" name="Rectangle 3"/>
          <p:cNvSpPr>
            <a:spLocks noChangeArrowheads="1"/>
          </p:cNvSpPr>
          <p:nvPr/>
        </p:nvSpPr>
        <p:spPr bwMode="auto">
          <a:xfrm>
            <a:off x="525780" y="727868"/>
            <a:ext cx="62738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4"/>
              </a:buBlip>
              <a:defRPr/>
            </a:pP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ta </a:t>
            </a:r>
            <a:r>
              <a:rPr lang="en-US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subscriber record)</a:t>
            </a:r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6517" name="Rectangle 5"/>
          <p:cNvSpPr>
            <a:spLocks noChangeArrowheads="1"/>
          </p:cNvSpPr>
          <p:nvPr/>
        </p:nvSpPr>
        <p:spPr bwMode="auto">
          <a:xfrm>
            <a:off x="888274" y="1069975"/>
            <a:ext cx="10685417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5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rupa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ai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sifa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emi permanent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upu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ransient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5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truktu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ap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023409823"/>
              </p:ext>
            </p:extLst>
          </p:nvPr>
        </p:nvGraphicFramePr>
        <p:xfrm>
          <a:off x="4126841" y="2357179"/>
          <a:ext cx="3224213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6" imgW="3134258" imgH="1844040" progId="Visio.Drawing.11">
                  <p:embed/>
                </p:oleObj>
              </mc:Choice>
              <mc:Fallback>
                <p:oleObj name="Visio" r:id="rId6" imgW="3134258" imgH="1844040" progId="Visio.Drawing.11">
                  <p:embed/>
                  <p:pic>
                    <p:nvPicPr>
                      <p:cNvPr id="51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6841" y="2357179"/>
                        <a:ext cx="3224213" cy="189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20" name="Rectangle 8"/>
          <p:cNvSpPr>
            <a:spLocks noChangeArrowheads="1"/>
          </p:cNvSpPr>
          <p:nvPr/>
        </p:nvSpPr>
        <p:spPr bwMode="auto">
          <a:xfrm>
            <a:off x="722449" y="4421446"/>
            <a:ext cx="53594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4"/>
              </a:buBlip>
              <a:defRPr/>
            </a:pP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ta </a:t>
            </a:r>
            <a:r>
              <a:rPr lang="en-US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Call Record)</a:t>
            </a:r>
          </a:p>
        </p:txBody>
      </p:sp>
      <p:sp>
        <p:nvSpPr>
          <p:cNvPr id="576521" name="Rectangle 9"/>
          <p:cNvSpPr>
            <a:spLocks noChangeArrowheads="1"/>
          </p:cNvSpPr>
          <p:nvPr/>
        </p:nvSpPr>
        <p:spPr bwMode="auto">
          <a:xfrm>
            <a:off x="1018903" y="5064125"/>
            <a:ext cx="9440091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5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rupa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yang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hubun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arameter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guna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epon</a:t>
            </a:r>
            <a:endParaRPr lang="en-US" sz="24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5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ministratu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tar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ain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</p:txBody>
      </p:sp>
    </p:spTree>
    <p:extLst>
      <p:ext uri="{BB962C8B-B14F-4D97-AF65-F5344CB8AC3E}">
        <p14:creationId xmlns:p14="http://schemas.microsoft.com/office/powerpoint/2010/main" val="1781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02A71C-AC09-4168-ACD7-F30A2FEEDA1F}" type="slidenum">
              <a:rPr lang="en-US" altLang="id-ID">
                <a:latin typeface="Arial Black" panose="020B0A04020102020204" pitchFamily="34" charset="0"/>
              </a:rPr>
              <a:pPr/>
              <a:t>18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8565" name="Rectangle 5"/>
          <p:cNvSpPr>
            <a:spLocks noChangeArrowheads="1"/>
          </p:cNvSpPr>
          <p:nvPr/>
        </p:nvSpPr>
        <p:spPr bwMode="auto">
          <a:xfrm>
            <a:off x="470263" y="914400"/>
            <a:ext cx="10045337" cy="448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1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etwork planning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network management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maintenanc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 billing &amp; accounting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ta-data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ll record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angk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ardware (equipment)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ine terminating unit</a:t>
            </a: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emp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sa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angk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mmon yang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s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lakuk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tik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&amp;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nya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dentitas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angk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witch yang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gunak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status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i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akhi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address digit yang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nggi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address digit yang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dia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</a:t>
            </a: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enis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hitung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eter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anggi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jawab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598488" lvl="1" indent="-141288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80000"/>
              <a:defRPr/>
            </a:pP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akhirny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cakapan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32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4C74563-9843-4F9F-8FAC-929BD0D789BB}" type="slidenum">
              <a:rPr lang="en-US" altLang="id-ID">
                <a:latin typeface="Arial Black" panose="020B0A04020102020204" pitchFamily="34" charset="0"/>
              </a:rPr>
              <a:pPr/>
              <a:t>19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79588" name="Rectangle 4"/>
          <p:cNvSpPr>
            <a:spLocks noChangeArrowheads="1"/>
          </p:cNvSpPr>
          <p:nvPr/>
        </p:nvSpPr>
        <p:spPr bwMode="auto">
          <a:xfrm>
            <a:off x="627017" y="914400"/>
            <a:ext cx="10985863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ll record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sb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simp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emory di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tu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ode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ord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ap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ap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ord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ukur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kita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40 byte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man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tar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ord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tu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ord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ikutny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hubung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ink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lustra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yimpan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call record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emory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endParaRPr lang="en-US" sz="24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pic>
        <p:nvPicPr>
          <p:cNvPr id="2355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635" y="2788234"/>
            <a:ext cx="4238625" cy="3222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3133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F962102-0848-49A4-BEA0-A9F04F1427B9}" type="slidenum">
              <a:rPr lang="en-US" altLang="id-ID">
                <a:latin typeface="Arial Black" panose="020B0A04020102020204" pitchFamily="34" charset="0"/>
              </a:rPr>
              <a:pPr/>
              <a:t>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defRPr/>
            </a:pPr>
            <a:r>
              <a:rPr lang="en-US" sz="4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1"/>
            <a:ext cx="8229600" cy="3471863"/>
          </a:xfrm>
        </p:spPr>
        <p:txBody>
          <a:bodyPr/>
          <a:lstStyle/>
          <a:p>
            <a:pPr algn="r" eaLnBrk="1" hangingPunct="1"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aham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ula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angkat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andset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ingga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bubaran</a:t>
            </a:r>
            <a:r>
              <a:rPr 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ubungan</a:t>
            </a: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algn="r" eaLnBrk="1" hangingPunct="1"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en-US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06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C17E8B1-A136-475B-A079-562BC5E8F676}" type="slidenum">
              <a:rPr lang="en-US" altLang="id-ID">
                <a:latin typeface="Arial Black" panose="020B0A04020102020204" pitchFamily="34" charset="0"/>
              </a:rPr>
              <a:pPr/>
              <a:t>20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80611" name="Rectangle 3"/>
          <p:cNvSpPr>
            <a:spLocks noChangeArrowheads="1"/>
          </p:cNvSpPr>
          <p:nvPr/>
        </p:nvSpPr>
        <p:spPr bwMode="auto">
          <a:xfrm>
            <a:off x="916214" y="1370014"/>
            <a:ext cx="8902700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3"/>
              </a:buBlip>
              <a:defRPr/>
            </a:pPr>
            <a:r>
              <a:rPr lang="en-US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yambungan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angkat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mmon Equipment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80613" name="Rectangle 5"/>
          <p:cNvSpPr>
            <a:spLocks noChangeArrowheads="1"/>
          </p:cNvSpPr>
          <p:nvPr/>
        </p:nvSpPr>
        <p:spPr bwMode="auto">
          <a:xfrm>
            <a:off x="795564" y="2355851"/>
            <a:ext cx="10842171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aku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riginating call (off-hook),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ela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ece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b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COS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nyata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ole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ada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nggil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ru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ger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hubung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erim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(digit receiver)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rt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beritahu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ger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rim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rim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dial tone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dasar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eni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de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yang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dasark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ata COS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,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apa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u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eni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receiver 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	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cadic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ulses (loop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connen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gnalling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eive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-	DTMF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gnalling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eiver</a:t>
            </a:r>
          </a:p>
        </p:txBody>
      </p:sp>
    </p:spTree>
    <p:extLst>
      <p:ext uri="{BB962C8B-B14F-4D97-AF65-F5344CB8AC3E}">
        <p14:creationId xmlns:p14="http://schemas.microsoft.com/office/powerpoint/2010/main" val="399259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8203A04-823B-422B-ADA9-B9BB98C1EC69}" type="slidenum">
              <a:rPr lang="en-US" altLang="id-ID">
                <a:latin typeface="Arial Black" panose="020B0A04020102020204" pitchFamily="34" charset="0"/>
              </a:rPr>
              <a:pPr/>
              <a:t>21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81637" name="Rectangle 5"/>
          <p:cNvSpPr>
            <a:spLocks noChangeArrowheads="1"/>
          </p:cNvSpPr>
          <p:nvPr/>
        </p:nvSpPr>
        <p:spPr bwMode="auto">
          <a:xfrm>
            <a:off x="527956" y="929276"/>
            <a:ext cx="8420100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alphaLcPeriod"/>
              <a:defRPr/>
            </a:pPr>
            <a:r>
              <a:rPr 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oop-disconnect </a:t>
            </a:r>
            <a:r>
              <a:rPr lang="en-US" sz="2400" b="1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gnalling</a:t>
            </a:r>
            <a:r>
              <a:rPr 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eiver</a:t>
            </a:r>
            <a:endParaRPr lang="en-US" sz="24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49" y="1449976"/>
            <a:ext cx="5995307" cy="208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1639" name="Rectangle 7"/>
          <p:cNvSpPr>
            <a:spLocks noChangeArrowheads="1"/>
          </p:cNvSpPr>
          <p:nvPr/>
        </p:nvSpPr>
        <p:spPr bwMode="auto">
          <a:xfrm>
            <a:off x="888273" y="3721100"/>
            <a:ext cx="10685417" cy="267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insip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sa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tek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oop disconnect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m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pert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tek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canning on-hook/off-hook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aju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uls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kadi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40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n 60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ff (1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uls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iap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00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amba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interdigital time 200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4"/>
              </a:buBlip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iod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canning 10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s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1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uls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ca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0 kali)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da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anggap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ukup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detek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open/closed loop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amu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-sentral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oderen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iod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canning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mumnya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ebih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epat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10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s.</a:t>
            </a:r>
            <a:endParaRPr lang="en-US" sz="24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21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1056A8B-8F43-404A-83BB-1FE907874F88}" type="slidenum">
              <a:rPr lang="en-US" altLang="id-ID">
                <a:latin typeface="Arial Black" panose="020B0A04020102020204" pitchFamily="34" charset="0"/>
              </a:rPr>
              <a:pPr/>
              <a:t>22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83684" name="Rectangle 4"/>
          <p:cNvSpPr>
            <a:spLocks noChangeArrowheads="1"/>
          </p:cNvSpPr>
          <p:nvPr/>
        </p:nvSpPr>
        <p:spPr bwMode="auto">
          <a:xfrm>
            <a:off x="428535" y="1027790"/>
            <a:ext cx="8420100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AutoNum type="alphaLcPeriod" startAt="2"/>
              <a:defRPr/>
            </a:pPr>
            <a:r>
              <a:rPr lang="en-US" sz="26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F </a:t>
            </a:r>
            <a:r>
              <a:rPr lang="en-US" sz="2600" b="1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gnalling</a:t>
            </a:r>
            <a:r>
              <a:rPr lang="en-US" sz="26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eiver</a:t>
            </a:r>
            <a:endParaRPr lang="en-US" sz="26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583686" name="Rectangle 6"/>
          <p:cNvSpPr>
            <a:spLocks noChangeArrowheads="1"/>
          </p:cNvSpPr>
          <p:nvPr/>
        </p:nvSpPr>
        <p:spPr bwMode="auto">
          <a:xfrm>
            <a:off x="574766" y="1567542"/>
            <a:ext cx="11338560" cy="4769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apa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u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enis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eiver 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</a:t>
            </a:r>
            <a:r>
              <a:rPr lang="en-US" sz="23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t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/c trun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Group Switch) 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 sig 2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arah</a:t>
            </a: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	</a:t>
            </a:r>
            <a:r>
              <a:rPr lang="en-US" sz="23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-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t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</a:t>
            </a:r>
            <a:r>
              <a:rPr lang="en-US" sz="23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b="1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bscr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ncentrator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w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 sig 1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arah</a:t>
            </a: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  <a:sym typeface="Wingdings" pitchFamily="2" charset="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       (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dari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ara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saj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  <a:sym typeface="Wingdings" pitchFamily="2" charset="2"/>
              </a:rPr>
              <a:t>)</a:t>
            </a: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m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sz="2300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ll setup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dg COS DTMF)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ngka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andset (originating call),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tro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rus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hub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eiver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sb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LTU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m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batas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au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b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dk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andin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m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.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blm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hub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tro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rs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ece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d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receiver equipment record),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pk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m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ai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in service)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u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dan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ganggu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out of service),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paka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bas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idle)</a:t>
            </a:r>
          </a:p>
          <a:p>
            <a:pPr marL="342900" indent="-342900"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dp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stem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tro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hub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 dg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ubscriber concentrator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w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d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ime slot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tntu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9483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E6129A4-6B40-424F-89F1-691E9D28E4DF}" type="slidenum">
              <a:rPr lang="en-US" altLang="id-ID">
                <a:latin typeface="Arial Black" panose="020B0A04020102020204" pitchFamily="34" charset="0"/>
              </a:rPr>
              <a:pPr/>
              <a:t>2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82662" name="Rectangle 6"/>
          <p:cNvSpPr>
            <a:spLocks noChangeArrowheads="1"/>
          </p:cNvSpPr>
          <p:nvPr/>
        </p:nvSpPr>
        <p:spPr bwMode="auto">
          <a:xfrm>
            <a:off x="1005839" y="931863"/>
            <a:ext cx="10347959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None/>
              <a:defRPr/>
            </a:pP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eiver &amp; dial-tone sender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LTU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alui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bcribe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oncentr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4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w</a:t>
            </a:r>
            <a:r>
              <a:rPr 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lock</a:t>
            </a:r>
          </a:p>
        </p:txBody>
      </p:sp>
      <p:pic>
        <p:nvPicPr>
          <p:cNvPr id="2765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40" y="1566864"/>
            <a:ext cx="10347959" cy="467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635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64743C-3DAC-4DA6-8DA0-C0777E59BF7B}" type="slidenum">
              <a:rPr lang="en-US" altLang="id-ID">
                <a:latin typeface="Arial Black" panose="020B0A04020102020204" pitchFamily="34" charset="0"/>
              </a:rPr>
              <a:pPr/>
              <a:t>24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8676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86757" name="Rectangle 5"/>
          <p:cNvSpPr>
            <a:spLocks noChangeArrowheads="1"/>
          </p:cNvSpPr>
          <p:nvPr/>
        </p:nvSpPr>
        <p:spPr bwMode="auto">
          <a:xfrm>
            <a:off x="574766" y="1295400"/>
            <a:ext cx="11377748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d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a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m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hub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ula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al-tone sender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LTU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h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p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dengar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b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and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hw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p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ulai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irimkan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-digit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nomor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ujuan</a:t>
            </a: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g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berup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TMF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eiver.</a:t>
            </a:r>
          </a:p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a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rtam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, dial-tone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putus</a:t>
            </a: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buBlip>
                <a:blip r:embed="rId3"/>
              </a:buBlip>
              <a:defRPr/>
            </a:pP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mu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a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terim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receiver,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k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mua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kirim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ystem control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untuk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ses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bh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3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lnjut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</a:t>
            </a:r>
          </a:p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rgbClr val="CC00CC"/>
              </a:buClr>
              <a:buSzPct val="75000"/>
              <a:defRPr/>
            </a:pPr>
            <a:r>
              <a:rPr lang="en-US" sz="2300" u="sng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tatan</a:t>
            </a:r>
            <a:r>
              <a:rPr lang="en-US" sz="23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:</a:t>
            </a:r>
          </a:p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Blip>
                <a:blip r:embed="rId4"/>
              </a:buBlip>
              <a:defRPr/>
            </a:pP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ik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m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jangk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waktu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tentu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dk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dial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git (time-out),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k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ntrol system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utus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hub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g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l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rbentuk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.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m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ni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sebut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bg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lm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tatus parking</a:t>
            </a:r>
          </a:p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Blip>
                <a:blip r:embed="rId4"/>
              </a:buBlip>
              <a:defRPr/>
            </a:pP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a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irim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MF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ny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tu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a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ri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MF receiver),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dangk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trunk,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u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a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a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ju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forward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inyal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ra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undur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/backward)</a:t>
            </a: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57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61F6C65-1A1F-4FD1-B385-5B0612BF71E8}" type="slidenum">
              <a:rPr lang="en-US" altLang="id-ID">
                <a:latin typeface="Arial Black" panose="020B0A04020102020204" pitchFamily="34" charset="0"/>
              </a:rPr>
              <a:pPr/>
              <a:t>2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1524001" y="40301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588804" name="Rectangle 4"/>
          <p:cNvSpPr>
            <a:spLocks noChangeArrowheads="1"/>
          </p:cNvSpPr>
          <p:nvPr/>
        </p:nvSpPr>
        <p:spPr bwMode="auto">
          <a:xfrm>
            <a:off x="383177" y="1093272"/>
            <a:ext cx="1121664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Blip>
                <a:blip r:embed="rId3"/>
              </a:buBlip>
              <a:defRPr/>
            </a:pP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tod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irim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lai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car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di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tas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ghubungk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umber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ng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alur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langg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alui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witch),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apat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tod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lain,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yaitu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lalui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us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man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nada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lam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format digital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car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us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nerus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d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d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bus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sb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yang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distribusi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car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aralel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tisp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LTU. Nada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ili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hany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ak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asuk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e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SLTU yang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memerlukan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(yang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erbangny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ibuk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)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control system, yang lain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gerbangnya</a:t>
            </a:r>
            <a:r>
              <a:rPr lang="en-US" sz="20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sz="20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rtutup</a:t>
            </a:r>
            <a:endParaRPr lang="en-US" sz="2300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3913" y="2672815"/>
            <a:ext cx="6567488" cy="3453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229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13159E-71FF-4C8D-9F1B-0CDA3F7A34CF}" type="slidenum">
              <a:rPr lang="en-US" altLang="id-ID">
                <a:latin typeface="Arial Black" panose="020B0A04020102020204" pitchFamily="34" charset="0"/>
              </a:rPr>
              <a:pPr/>
              <a:t>3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89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9100" y="2032000"/>
            <a:ext cx="6159500" cy="1371600"/>
          </a:xfrm>
        </p:spPr>
        <p:txBody>
          <a:bodyPr/>
          <a:lstStyle/>
          <a:p>
            <a:pPr algn="r" eaLnBrk="1" hangingPunct="1">
              <a:defRPr/>
            </a:pPr>
            <a:r>
              <a:rPr lang="en-US" sz="4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I. ELMEN KONTROL</a:t>
            </a:r>
          </a:p>
        </p:txBody>
      </p:sp>
    </p:spTree>
    <p:extLst>
      <p:ext uri="{BB962C8B-B14F-4D97-AF65-F5344CB8AC3E}">
        <p14:creationId xmlns:p14="http://schemas.microsoft.com/office/powerpoint/2010/main" val="323488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5D4B400-AD6C-4E92-8E07-10AACF3EEE3C}" type="slidenum">
              <a:rPr lang="en-US" altLang="id-ID">
                <a:latin typeface="Arial Black" panose="020B0A04020102020204" pitchFamily="34" charset="0"/>
              </a:rPr>
              <a:pPr/>
              <a:t>4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1524001" y="1766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1954213" y="1787525"/>
          <a:ext cx="8432800" cy="497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9832848" imgH="5618074" progId="Visio.Drawing.11">
                  <p:embed/>
                </p:oleObj>
              </mc:Choice>
              <mc:Fallback>
                <p:oleObj name="Visio" r:id="rId4" imgW="9832848" imgH="5618074" progId="Visio.Drawing.11">
                  <p:embed/>
                  <p:pic>
                    <p:nvPicPr>
                      <p:cNvPr id="10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213" y="1787525"/>
                        <a:ext cx="8432800" cy="497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8327" name="Rectangle 7"/>
          <p:cNvSpPr>
            <a:spLocks noChangeArrowheads="1"/>
          </p:cNvSpPr>
          <p:nvPr/>
        </p:nvSpPr>
        <p:spPr bwMode="auto">
          <a:xfrm>
            <a:off x="1676400" y="457201"/>
            <a:ext cx="8991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defRPr/>
            </a:pPr>
            <a:r>
              <a:rPr 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ETEKSI SALURAN PELANGGAN </a:t>
            </a:r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(on-hook/off-hook)</a:t>
            </a:r>
          </a:p>
        </p:txBody>
      </p:sp>
      <p:sp>
        <p:nvSpPr>
          <p:cNvPr id="568330" name="Rectangle 10"/>
          <p:cNvSpPr>
            <a:spLocks noChangeArrowheads="1"/>
          </p:cNvSpPr>
          <p:nvPr/>
        </p:nvSpPr>
        <p:spPr bwMode="auto">
          <a:xfrm>
            <a:off x="1841500" y="927101"/>
            <a:ext cx="6237288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buSzPct val="60000"/>
              <a:buBlip>
                <a:blip r:embed="rId6"/>
              </a:buBlip>
              <a:defRPr/>
            </a:pPr>
            <a:r>
              <a:rPr lang="en-US" sz="28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eksi pesawat telepon ke sentral</a:t>
            </a:r>
          </a:p>
        </p:txBody>
      </p:sp>
    </p:spTree>
    <p:extLst>
      <p:ext uri="{BB962C8B-B14F-4D97-AF65-F5344CB8AC3E}">
        <p14:creationId xmlns:p14="http://schemas.microsoft.com/office/powerpoint/2010/main" val="3946349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26B87A-9198-425F-A47A-B7586D2C8D8C}" type="slidenum">
              <a:rPr lang="en-US" altLang="id-ID">
                <a:latin typeface="Arial Black" panose="020B0A04020102020204" pitchFamily="34" charset="0"/>
              </a:rPr>
              <a:pPr/>
              <a:t>5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56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7202" y="971551"/>
            <a:ext cx="6348911" cy="576263"/>
          </a:xfrm>
        </p:spPr>
        <p:txBody>
          <a:bodyPr/>
          <a:lstStyle/>
          <a:p>
            <a:pPr eaLnBrk="1" hangingPunct="1">
              <a:buClr>
                <a:srgbClr val="0000FF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lang="en-US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Rangkaian</a:t>
            </a: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dasar</a:t>
            </a: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telepon</a:t>
            </a: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analog</a:t>
            </a:r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224088" y="1547814"/>
          <a:ext cx="8158162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5" imgW="7196328" imgH="3193999" progId="Visio.Drawing.11">
                  <p:embed/>
                </p:oleObj>
              </mc:Choice>
              <mc:Fallback>
                <p:oleObj name="Visio" r:id="rId5" imgW="7196328" imgH="3193999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1547814"/>
                        <a:ext cx="8158162" cy="495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661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7AB8314-5C97-4AD3-BCD4-5E1126681E2D}" type="slidenum">
              <a:rPr lang="en-US" altLang="id-ID">
                <a:latin typeface="Arial Black" panose="020B0A04020102020204" pitchFamily="34" charset="0"/>
              </a:rPr>
              <a:pPr/>
              <a:t>6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3077" name="Rectangle 9"/>
          <p:cNvSpPr>
            <a:spLocks noChangeArrowheads="1"/>
          </p:cNvSpPr>
          <p:nvPr/>
        </p:nvSpPr>
        <p:spPr bwMode="auto">
          <a:xfrm>
            <a:off x="1524001" y="2629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3149601" y="1016001"/>
          <a:ext cx="5497513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6397752" imgH="1458468" progId="Visio.Drawing.11">
                  <p:embed/>
                </p:oleObj>
              </mc:Choice>
              <mc:Fallback>
                <p:oleObj name="Visio" r:id="rId4" imgW="6397752" imgH="1458468" progId="Visio.Drawing.11">
                  <p:embed/>
                  <p:pic>
                    <p:nvPicPr>
                      <p:cNvPr id="307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1" y="1016001"/>
                        <a:ext cx="5497513" cy="189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2"/>
          <p:cNvGraphicFramePr>
            <a:graphicFrameLocks noChangeAspect="1"/>
          </p:cNvGraphicFramePr>
          <p:nvPr/>
        </p:nvGraphicFramePr>
        <p:xfrm>
          <a:off x="3321051" y="3868738"/>
          <a:ext cx="6107113" cy="278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6" imgW="6373978" imgH="2868168" progId="Visio.Drawing.11">
                  <p:embed/>
                </p:oleObj>
              </mc:Choice>
              <mc:Fallback>
                <p:oleObj name="Visio" r:id="rId6" imgW="6373978" imgH="2868168" progId="Visio.Drawing.11">
                  <p:embed/>
                  <p:pic>
                    <p:nvPicPr>
                      <p:cNvPr id="307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1" y="3868738"/>
                        <a:ext cx="6107113" cy="278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53" name="Rectangle 13"/>
          <p:cNvSpPr>
            <a:spLocks noChangeArrowheads="1"/>
          </p:cNvSpPr>
          <p:nvPr/>
        </p:nvSpPr>
        <p:spPr bwMode="auto">
          <a:xfrm>
            <a:off x="2349500" y="515938"/>
            <a:ext cx="3632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>
              <a:buSzPct val="60000"/>
              <a:buBlip>
                <a:blip r:embed="rId8"/>
              </a:buBlip>
              <a:defRPr/>
            </a:pPr>
            <a:r>
              <a:rPr lang="en-US" sz="2800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 on-hook</a:t>
            </a:r>
          </a:p>
        </p:txBody>
      </p:sp>
      <p:sp>
        <p:nvSpPr>
          <p:cNvPr id="189454" name="Rectangle 14"/>
          <p:cNvSpPr>
            <a:spLocks noChangeArrowheads="1"/>
          </p:cNvSpPr>
          <p:nvPr/>
        </p:nvSpPr>
        <p:spPr bwMode="auto">
          <a:xfrm>
            <a:off x="2363788" y="3297238"/>
            <a:ext cx="34671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6700" indent="-266700">
              <a:buSzPct val="60000"/>
              <a:buBlip>
                <a:blip r:embed="rId8"/>
              </a:buBlip>
              <a:defRPr/>
            </a:pPr>
            <a:r>
              <a:rPr lang="en-US" sz="2800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Kondisi off-hook</a:t>
            </a:r>
          </a:p>
        </p:txBody>
      </p:sp>
    </p:spTree>
    <p:extLst>
      <p:ext uri="{BB962C8B-B14F-4D97-AF65-F5344CB8AC3E}">
        <p14:creationId xmlns:p14="http://schemas.microsoft.com/office/powerpoint/2010/main" val="167294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2959D0A-B52A-482C-95B6-2BEBC5C4D2CD}" type="slidenum">
              <a:rPr lang="en-US" altLang="id-ID">
                <a:latin typeface="Arial Black" panose="020B0A04020102020204" pitchFamily="34" charset="0"/>
              </a:rPr>
              <a:pPr/>
              <a:t>7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5808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39788"/>
            <a:ext cx="5022850" cy="620712"/>
          </a:xfrm>
        </p:spPr>
        <p:txBody>
          <a:bodyPr/>
          <a:lstStyle/>
          <a:p>
            <a:pPr eaLnBrk="1" hangingPunct="1">
              <a:buClr>
                <a:srgbClr val="0000FF"/>
              </a:buClr>
              <a:buSzPct val="60000"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canning SLTU </a:t>
            </a:r>
            <a:r>
              <a:rPr lang="en-US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oleh</a:t>
            </a: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Sentral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vantGarde Bk BT" pitchFamily="34" charset="0"/>
            </a:endParaRP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2697164" y="1460500"/>
          <a:ext cx="7164387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5" imgW="7263689" imgH="4806696" progId="Visio.Drawing.11">
                  <p:embed/>
                </p:oleObj>
              </mc:Choice>
              <mc:Fallback>
                <p:oleObj name="Visio" r:id="rId5" imgW="7263689" imgH="4806696" progId="Visio.Drawing.11">
                  <p:embed/>
                  <p:pic>
                    <p:nvPicPr>
                      <p:cNvPr id="409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164" y="1460500"/>
                        <a:ext cx="7164387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0065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05FEC4-64C6-4C9D-A97D-30B736A6BD79}" type="slidenum">
              <a:rPr lang="en-US" altLang="id-ID">
                <a:latin typeface="Arial Black" panose="020B0A04020102020204" pitchFamily="34" charset="0"/>
              </a:rPr>
              <a:pPr/>
              <a:t>8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693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13872" y="766945"/>
            <a:ext cx="8547100" cy="5191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FF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 sz="26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roses scanning &amp; </a:t>
            </a:r>
            <a:r>
              <a:rPr lang="en-US" sz="26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manggilan</a:t>
            </a:r>
            <a:r>
              <a:rPr lang="en-US" sz="26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 program (subroutine)</a:t>
            </a: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1331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2150" y="1286057"/>
            <a:ext cx="5378450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510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9745F5-9133-4594-AD02-BD10BC8F8F96}" type="slidenum">
              <a:rPr lang="en-US" altLang="id-ID">
                <a:latin typeface="Arial Black" panose="020B0A04020102020204" pitchFamily="34" charset="0"/>
              </a:rPr>
              <a:pPr/>
              <a:t>9</a:t>
            </a:fld>
            <a:endParaRPr lang="en-US" altLang="id-ID">
              <a:latin typeface="Arial Black" panose="020B0A04020102020204" pitchFamily="34" charset="0"/>
            </a:endParaRPr>
          </a:p>
        </p:txBody>
      </p:sp>
      <p:sp>
        <p:nvSpPr>
          <p:cNvPr id="5601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8961"/>
            <a:ext cx="8669337" cy="620712"/>
          </a:xfrm>
        </p:spPr>
        <p:txBody>
          <a:bodyPr/>
          <a:lstStyle/>
          <a:p>
            <a:pPr eaLnBrk="1" hangingPunct="1">
              <a:buClr>
                <a:srgbClr val="0000FF"/>
              </a:buClr>
              <a:buSzPct val="60000"/>
              <a:buFont typeface="Wingdings" panose="05000000000000000000" pitchFamily="2" charset="2"/>
              <a:buBlip>
                <a:blip r:embed="rId3"/>
              </a:buBlip>
              <a:defRPr/>
            </a:pPr>
            <a:r>
              <a:rPr lang="en-US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vantGarde Bk BT" pitchFamily="34" charset="0"/>
              </a:rPr>
              <a:t>Pengelompokan per-480 SLTU / 1 mikro prosesor</a:t>
            </a:r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1524001" y="2048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  <p:pic>
        <p:nvPicPr>
          <p:cNvPr id="1434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295401"/>
            <a:ext cx="8609013" cy="458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88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7E3F2FF-D46D-42D5-8905-C5D4BD039410}"/>
</file>

<file path=customXml/itemProps2.xml><?xml version="1.0" encoding="utf-8"?>
<ds:datastoreItem xmlns:ds="http://schemas.openxmlformats.org/officeDocument/2006/customXml" ds:itemID="{D0F87B87-B24E-4CA5-8868-B1A2517CD454}"/>
</file>

<file path=customXml/itemProps3.xml><?xml version="1.0" encoding="utf-8"?>
<ds:datastoreItem xmlns:ds="http://schemas.openxmlformats.org/officeDocument/2006/customXml" ds:itemID="{48195628-213C-42E7-98F9-77DF8FDAA25D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9</TotalTime>
  <Words>741</Words>
  <Application>Microsoft Office PowerPoint</Application>
  <PresentationFormat>Widescreen</PresentationFormat>
  <Paragraphs>172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Arial Black</vt:lpstr>
      <vt:lpstr>AvantGarde Bk BT</vt:lpstr>
      <vt:lpstr>Calibri</vt:lpstr>
      <vt:lpstr>Calibri Light</vt:lpstr>
      <vt:lpstr>Times New Roman</vt:lpstr>
      <vt:lpstr>Wingdings</vt:lpstr>
      <vt:lpstr>SEE Tel-U Template</vt:lpstr>
      <vt:lpstr>CorelDRAW</vt:lpstr>
      <vt:lpstr>Microsoft Visio Drawing</vt:lpstr>
      <vt:lpstr>Alur Sinyal dalam Sentral dan Deteksi Panggilan serta Pengecekan Data Base Pelanggan </vt:lpstr>
      <vt:lpstr>TUJUAN</vt:lpstr>
      <vt:lpstr>I. ELMEN KONTRO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ssi</dc:creator>
  <cp:lastModifiedBy>Sussi</cp:lastModifiedBy>
  <cp:revision>5</cp:revision>
  <dcterms:created xsi:type="dcterms:W3CDTF">2018-12-24T06:54:58Z</dcterms:created>
  <dcterms:modified xsi:type="dcterms:W3CDTF">2018-12-24T07:0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